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улиной Еле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1 842 (тридцать одна тысяча восемьсот сорок два) рубля 00 копеек, в том числе НДС 20% - 5307 (пять тысяч триста сем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(кадастровый номер земельного участка 59:01:1715086:12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207R7.849.2.OG.QUVLFGS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0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улиной Елене Ива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3939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улина Е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